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123F" w:rsidRDefault="002F0A59" w:rsidP="002F0A59">
      <w:pPr>
        <w:pStyle w:val="2"/>
      </w:pPr>
      <w:r>
        <w:rPr>
          <w:rFonts w:hint="eastAsia"/>
        </w:rPr>
        <w:t>1 题目</w:t>
      </w:r>
    </w:p>
    <w:p w:rsidR="00955F52" w:rsidRDefault="00955F52" w:rsidP="00955F52">
      <w:pPr>
        <w:pStyle w:val="a3"/>
        <w:spacing w:before="0" w:beforeAutospacing="0" w:after="150" w:afterAutospacing="0"/>
        <w:rPr>
          <w:rFonts w:ascii="&amp;quot" w:hAnsi="&amp;quot" w:hint="eastAsia"/>
          <w:color w:val="333333"/>
        </w:rPr>
      </w:pPr>
      <w:r w:rsidRPr="00D82377">
        <w:rPr>
          <w:rFonts w:ascii="&amp;quot" w:hAnsi="&amp;quot"/>
          <w:color w:val="333333"/>
        </w:rPr>
        <w:t>反转一个单链表。</w:t>
      </w:r>
    </w:p>
    <w:p w:rsidR="00955F52" w:rsidRPr="00D82377" w:rsidRDefault="00955F52" w:rsidP="00955F52">
      <w:pPr>
        <w:widowControl/>
        <w:spacing w:after="150"/>
        <w:jc w:val="left"/>
        <w:rPr>
          <w:rFonts w:ascii="&amp;quot" w:eastAsia="宋体" w:hAnsi="&amp;quot" w:cs="宋体" w:hint="eastAsia"/>
          <w:color w:val="333333"/>
          <w:kern w:val="0"/>
          <w:szCs w:val="21"/>
        </w:rPr>
      </w:pPr>
      <w:r w:rsidRPr="00D82377">
        <w:rPr>
          <w:rFonts w:ascii="&amp;quot" w:eastAsia="宋体" w:hAnsi="&amp;quot" w:cs="宋体"/>
          <w:b/>
          <w:bCs/>
          <w:color w:val="333333"/>
          <w:kern w:val="0"/>
          <w:szCs w:val="21"/>
        </w:rPr>
        <w:t>示例</w:t>
      </w:r>
      <w:r w:rsidRPr="00D82377">
        <w:rPr>
          <w:rFonts w:ascii="&amp;quot" w:eastAsia="宋体" w:hAnsi="&amp;quot" w:cs="宋体"/>
          <w:b/>
          <w:bCs/>
          <w:color w:val="333333"/>
          <w:kern w:val="0"/>
          <w:szCs w:val="21"/>
        </w:rPr>
        <w:t>:</w:t>
      </w:r>
    </w:p>
    <w:p w:rsidR="00955F52" w:rsidRPr="00D82377" w:rsidRDefault="00955F52" w:rsidP="00955F52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 w:line="279" w:lineRule="atLeast"/>
        <w:jc w:val="left"/>
        <w:rPr>
          <w:rFonts w:ascii="Consolas" w:eastAsia="宋体" w:hAnsi="Consolas" w:cs="宋体"/>
          <w:color w:val="333333"/>
          <w:kern w:val="0"/>
          <w:sz w:val="20"/>
          <w:szCs w:val="20"/>
        </w:rPr>
      </w:pPr>
      <w:r w:rsidRPr="00D82377">
        <w:rPr>
          <w:rFonts w:ascii="Consolas" w:eastAsia="宋体" w:hAnsi="Consolas" w:cs="宋体"/>
          <w:b/>
          <w:bCs/>
          <w:color w:val="333333"/>
          <w:kern w:val="0"/>
          <w:sz w:val="20"/>
          <w:szCs w:val="20"/>
        </w:rPr>
        <w:t>输入</w:t>
      </w:r>
      <w:r w:rsidRPr="00D82377">
        <w:rPr>
          <w:rFonts w:ascii="Consolas" w:eastAsia="宋体" w:hAnsi="Consolas" w:cs="宋体"/>
          <w:b/>
          <w:bCs/>
          <w:color w:val="333333"/>
          <w:kern w:val="0"/>
          <w:sz w:val="20"/>
          <w:szCs w:val="20"/>
        </w:rPr>
        <w:t>:</w:t>
      </w:r>
      <w:r w:rsidRPr="00D82377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 1-&gt;2-&gt;3-&gt;4-&gt;5-&gt;NULL</w:t>
      </w:r>
    </w:p>
    <w:p w:rsidR="00955F52" w:rsidRPr="00D82377" w:rsidRDefault="00955F52" w:rsidP="00955F52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 w:line="279" w:lineRule="atLeast"/>
        <w:jc w:val="left"/>
        <w:rPr>
          <w:rFonts w:ascii="Consolas" w:eastAsia="宋体" w:hAnsi="Consolas" w:cs="宋体"/>
          <w:color w:val="333333"/>
          <w:kern w:val="0"/>
          <w:sz w:val="20"/>
          <w:szCs w:val="20"/>
        </w:rPr>
      </w:pPr>
      <w:r w:rsidRPr="00D82377">
        <w:rPr>
          <w:rFonts w:ascii="Consolas" w:eastAsia="宋体" w:hAnsi="Consolas" w:cs="宋体"/>
          <w:b/>
          <w:bCs/>
          <w:color w:val="333333"/>
          <w:kern w:val="0"/>
          <w:sz w:val="20"/>
          <w:szCs w:val="20"/>
        </w:rPr>
        <w:t>输出</w:t>
      </w:r>
      <w:r w:rsidRPr="00D82377">
        <w:rPr>
          <w:rFonts w:ascii="Consolas" w:eastAsia="宋体" w:hAnsi="Consolas" w:cs="宋体"/>
          <w:b/>
          <w:bCs/>
          <w:color w:val="333333"/>
          <w:kern w:val="0"/>
          <w:sz w:val="20"/>
          <w:szCs w:val="20"/>
        </w:rPr>
        <w:t>:</w:t>
      </w:r>
      <w:r w:rsidRPr="00D82377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 5-&gt;4-&gt;3-&gt;2-&gt;1-&gt;NULL</w:t>
      </w:r>
    </w:p>
    <w:p w:rsidR="00955F52" w:rsidRDefault="00955F52" w:rsidP="00955F52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ListNode</w:t>
      </w:r>
      <w:proofErr w:type="spellEnd"/>
      <w:r>
        <w:t xml:space="preserve"> </w:t>
      </w:r>
    </w:p>
    <w:p w:rsidR="00955F52" w:rsidRDefault="00955F52" w:rsidP="00955F52">
      <w:r>
        <w:t>{</w:t>
      </w:r>
    </w:p>
    <w:p w:rsidR="00955F52" w:rsidRDefault="00955F52" w:rsidP="00955F52">
      <w:r>
        <w:t xml:space="preserve"> 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val</w:t>
      </w:r>
      <w:proofErr w:type="spellEnd"/>
      <w:r>
        <w:t>;</w:t>
      </w:r>
    </w:p>
    <w:p w:rsidR="00955F52" w:rsidRDefault="00955F52" w:rsidP="00955F52">
      <w:r>
        <w:t xml:space="preserve">     </w:t>
      </w:r>
      <w:proofErr w:type="spellStart"/>
      <w:r>
        <w:t>ListNode</w:t>
      </w:r>
      <w:proofErr w:type="spellEnd"/>
      <w:r>
        <w:t xml:space="preserve"> *next;</w:t>
      </w:r>
    </w:p>
    <w:p w:rsidR="00955F52" w:rsidRDefault="00955F52" w:rsidP="00955F52">
      <w:r>
        <w:t xml:space="preserve">     </w:t>
      </w:r>
      <w:proofErr w:type="spellStart"/>
      <w:proofErr w:type="gramStart"/>
      <w:r>
        <w:t>ListNode</w:t>
      </w:r>
      <w:proofErr w:type="spellEnd"/>
      <w:r>
        <w:t>(</w:t>
      </w:r>
      <w:proofErr w:type="spellStart"/>
      <w:proofErr w:type="gramEnd"/>
      <w:r>
        <w:t>int</w:t>
      </w:r>
      <w:proofErr w:type="spellEnd"/>
      <w:r>
        <w:t xml:space="preserve"> x) : </w:t>
      </w:r>
      <w:proofErr w:type="spellStart"/>
      <w:r>
        <w:t>val</w:t>
      </w:r>
      <w:proofErr w:type="spellEnd"/>
      <w:r>
        <w:t>(x), next(NULL) {}</w:t>
      </w:r>
    </w:p>
    <w:p w:rsidR="00955F52" w:rsidRDefault="00955F52" w:rsidP="00955F52">
      <w:r>
        <w:t>};</w:t>
      </w:r>
    </w:p>
    <w:p w:rsidR="00955F52" w:rsidRDefault="00955F52" w:rsidP="00955F52">
      <w:proofErr w:type="spellStart"/>
      <w:r>
        <w:t>ListNode</w:t>
      </w:r>
      <w:proofErr w:type="spellEnd"/>
      <w:r>
        <w:t xml:space="preserve">* </w:t>
      </w:r>
      <w:proofErr w:type="spellStart"/>
      <w:proofErr w:type="gramStart"/>
      <w:r>
        <w:t>reverseList</w:t>
      </w:r>
      <w:proofErr w:type="spellEnd"/>
      <w:r>
        <w:t>(</w:t>
      </w:r>
      <w:proofErr w:type="spellStart"/>
      <w:proofErr w:type="gramEnd"/>
      <w:r>
        <w:t>ListNode</w:t>
      </w:r>
      <w:proofErr w:type="spellEnd"/>
      <w:r>
        <w:t xml:space="preserve">* head) </w:t>
      </w:r>
    </w:p>
    <w:p w:rsidR="00955F52" w:rsidRDefault="00955F52" w:rsidP="00955F52">
      <w:r>
        <w:t>{</w:t>
      </w:r>
    </w:p>
    <w:p w:rsidR="00955F52" w:rsidRPr="00955F52" w:rsidRDefault="00955F52" w:rsidP="00955F52">
      <w:r>
        <w:t>}</w:t>
      </w:r>
    </w:p>
    <w:p w:rsidR="002F0A59" w:rsidRDefault="002F0A59" w:rsidP="002F0A59">
      <w:pPr>
        <w:pStyle w:val="2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算法分析设计</w:t>
      </w:r>
    </w:p>
    <w:p w:rsidR="00F339E4" w:rsidRPr="00F339E4" w:rsidRDefault="009341C7" w:rsidP="00F339E4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定义两个指针指向要操作的节点，P1和P2。</w:t>
      </w:r>
    </w:p>
    <w:p w:rsidR="00471DF7" w:rsidRDefault="00F339E4" w:rsidP="00471DF7">
      <w:r>
        <w:object w:dxaOrig="13081" w:dyaOrig="3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98.5pt" o:ole="">
            <v:imagedata r:id="rId5" o:title=""/>
          </v:shape>
          <o:OLEObject Type="Embed" ProgID="Visio.Drawing.15" ShapeID="_x0000_i1025" DrawAspect="Content" ObjectID="_1597594648" r:id="rId6"/>
        </w:object>
      </w:r>
    </w:p>
    <w:p w:rsidR="00F339E4" w:rsidRDefault="00F339E4" w:rsidP="00471DF7">
      <w:pPr>
        <w:rPr>
          <w:rFonts w:hint="eastAsia"/>
        </w:rPr>
      </w:pPr>
      <w:r>
        <w:t>(2)</w:t>
      </w:r>
      <w:r w:rsidR="009341C7">
        <w:t>Head</w:t>
      </w:r>
      <w:r w:rsidR="009341C7">
        <w:rPr>
          <w:rFonts w:hint="eastAsia"/>
        </w:rPr>
        <w:t>-&gt;next指向空，</w:t>
      </w:r>
      <w:r w:rsidR="009341C7">
        <w:t>P2-&gt;next指向前一个</w:t>
      </w:r>
    </w:p>
    <w:p w:rsidR="00F339E4" w:rsidRDefault="00F339E4" w:rsidP="00471DF7">
      <w:r>
        <w:object w:dxaOrig="12641" w:dyaOrig="3131">
          <v:shape id="_x0000_i1026" type="#_x0000_t75" style="width:415.5pt;height:103pt" o:ole="">
            <v:imagedata r:id="rId7" o:title=""/>
          </v:shape>
          <o:OLEObject Type="Embed" ProgID="Visio.Drawing.15" ShapeID="_x0000_i1026" DrawAspect="Content" ObjectID="_1597594649" r:id="rId8"/>
        </w:object>
      </w:r>
    </w:p>
    <w:p w:rsidR="00F339E4" w:rsidRDefault="009341C7" w:rsidP="009341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P1和P2向后移动一步，继续执行步骤（2），直到P</w:t>
      </w:r>
      <w:r>
        <w:t>2为空</w:t>
      </w:r>
      <w:r>
        <w:rPr>
          <w:rFonts w:hint="eastAsia"/>
        </w:rPr>
        <w:t>，</w:t>
      </w:r>
      <w:r>
        <w:t>退出循环</w:t>
      </w:r>
      <w:r>
        <w:rPr>
          <w:rFonts w:hint="eastAsia"/>
        </w:rPr>
        <w:t>。</w:t>
      </w:r>
      <w:bookmarkStart w:id="0" w:name="_GoBack"/>
      <w:bookmarkEnd w:id="0"/>
    </w:p>
    <w:p w:rsidR="00F339E4" w:rsidRPr="00471DF7" w:rsidRDefault="00F339E4" w:rsidP="00471DF7">
      <w:r>
        <w:object w:dxaOrig="12861" w:dyaOrig="3101">
          <v:shape id="_x0000_i1027" type="#_x0000_t75" style="width:415pt;height:100pt" o:ole="">
            <v:imagedata r:id="rId9" o:title=""/>
          </v:shape>
          <o:OLEObject Type="Embed" ProgID="Visio.Drawing.15" ShapeID="_x0000_i1027" DrawAspect="Content" ObjectID="_1597594650" r:id="rId10"/>
        </w:object>
      </w:r>
    </w:p>
    <w:p w:rsidR="002F0A59" w:rsidRDefault="002F0A59" w:rsidP="002F0A59">
      <w:pPr>
        <w:pStyle w:val="2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源代码分析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stRevers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reverseLis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</w:rPr>
        <w:t>Li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proofErr w:type="gramStart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链表位</w:t>
      </w:r>
      <w:proofErr w:type="gramEnd"/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空返回空指针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链表只有一个节点，返回当前节点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ext ==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p1 =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he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p2 = p1-&gt;next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808080"/>
          <w:kern w:val="0"/>
          <w:sz w:val="19"/>
          <w:szCs w:val="19"/>
        </w:rPr>
        <w:t>head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-&gt;next =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p2)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{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p2-&gt;next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2-&gt;next = p1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p1 = p2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 xml:space="preserve">p2 =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pTm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}</w:t>
      </w: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471DF7" w:rsidRDefault="00471DF7" w:rsidP="00471DF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1;</w:t>
      </w:r>
    </w:p>
    <w:p w:rsidR="00471DF7" w:rsidRPr="00471DF7" w:rsidRDefault="00471DF7" w:rsidP="00471DF7"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:rsidR="002F0A59" w:rsidRPr="002F0A59" w:rsidRDefault="002F0A59" w:rsidP="002F0A59">
      <w:pPr>
        <w:pStyle w:val="2"/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测试用例</w:t>
      </w:r>
    </w:p>
    <w:p w:rsidR="002F0A59" w:rsidRDefault="00955F52" w:rsidP="00955F5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输入空链表</w:t>
      </w:r>
    </w:p>
    <w:p w:rsidR="00955F52" w:rsidRDefault="00955F52" w:rsidP="00955F52">
      <w:pPr>
        <w:pStyle w:val="a7"/>
        <w:numPr>
          <w:ilvl w:val="0"/>
          <w:numId w:val="1"/>
        </w:numPr>
        <w:ind w:firstLineChars="0"/>
      </w:pPr>
      <w:r>
        <w:t>输入只有一个节点的链表</w:t>
      </w:r>
    </w:p>
    <w:p w:rsidR="00955F52" w:rsidRPr="002F0A59" w:rsidRDefault="00955F52" w:rsidP="00955F52">
      <w:pPr>
        <w:pStyle w:val="a7"/>
        <w:numPr>
          <w:ilvl w:val="0"/>
          <w:numId w:val="1"/>
        </w:numPr>
        <w:ind w:firstLineChars="0"/>
      </w:pPr>
      <w:r>
        <w:lastRenderedPageBreak/>
        <w:t>输入多个节点的链表</w:t>
      </w:r>
    </w:p>
    <w:sectPr w:rsidR="00955F52" w:rsidRPr="002F0A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&amp;quot">
    <w:altName w:val="Cambria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3363D1"/>
    <w:multiLevelType w:val="hybridMultilevel"/>
    <w:tmpl w:val="2B42DBEE"/>
    <w:lvl w:ilvl="0" w:tplc="337434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1FB04CF"/>
    <w:multiLevelType w:val="hybridMultilevel"/>
    <w:tmpl w:val="CAD01A1E"/>
    <w:lvl w:ilvl="0" w:tplc="C866A3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3BEB"/>
    <w:rsid w:val="000E3BEB"/>
    <w:rsid w:val="002A2BCF"/>
    <w:rsid w:val="002F0A59"/>
    <w:rsid w:val="00471DF7"/>
    <w:rsid w:val="0050123F"/>
    <w:rsid w:val="009341C7"/>
    <w:rsid w:val="00955F52"/>
    <w:rsid w:val="00AD0567"/>
    <w:rsid w:val="00DD34B6"/>
    <w:rsid w:val="00F339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638A0A8-2B0D-4D9B-9B78-988A2EEF6D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F0A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50123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Emphasis"/>
    <w:basedOn w:val="a0"/>
    <w:uiPriority w:val="20"/>
    <w:qFormat/>
    <w:rsid w:val="0050123F"/>
    <w:rPr>
      <w:i/>
      <w:iCs/>
    </w:rPr>
  </w:style>
  <w:style w:type="character" w:styleId="a5">
    <w:name w:val="Strong"/>
    <w:basedOn w:val="a0"/>
    <w:uiPriority w:val="22"/>
    <w:qFormat/>
    <w:rsid w:val="0050123F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50123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0123F"/>
    <w:rPr>
      <w:rFonts w:ascii="宋体" w:eastAsia="宋体" w:hAnsi="宋体" w:cs="宋体"/>
      <w:kern w:val="0"/>
      <w:sz w:val="24"/>
      <w:szCs w:val="24"/>
    </w:rPr>
  </w:style>
  <w:style w:type="character" w:styleId="a6">
    <w:name w:val="Hyperlink"/>
    <w:basedOn w:val="a0"/>
    <w:uiPriority w:val="99"/>
    <w:semiHidden/>
    <w:unhideWhenUsed/>
    <w:rsid w:val="0050123F"/>
    <w:rPr>
      <w:color w:val="0000FF"/>
      <w:u w:val="single"/>
    </w:rPr>
  </w:style>
  <w:style w:type="character" w:styleId="HTML0">
    <w:name w:val="HTML Code"/>
    <w:basedOn w:val="a0"/>
    <w:uiPriority w:val="99"/>
    <w:semiHidden/>
    <w:unhideWhenUsed/>
    <w:rsid w:val="0050123F"/>
    <w:rPr>
      <w:rFonts w:ascii="宋体" w:eastAsia="宋体" w:hAnsi="宋体" w:cs="宋体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2F0A5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55F5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82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7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1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5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</Pages>
  <Words>119</Words>
  <Characters>681</Characters>
  <Application>Microsoft Office Word</Application>
  <DocSecurity>0</DocSecurity>
  <Lines>5</Lines>
  <Paragraphs>1</Paragraphs>
  <ScaleCrop>false</ScaleCrop>
  <Company/>
  <LinksUpToDate>false</LinksUpToDate>
  <CharactersWithSpaces>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10321</dc:creator>
  <cp:keywords/>
  <dc:description/>
  <cp:lastModifiedBy>白旭</cp:lastModifiedBy>
  <cp:revision>11</cp:revision>
  <dcterms:created xsi:type="dcterms:W3CDTF">2018-05-16T11:35:00Z</dcterms:created>
  <dcterms:modified xsi:type="dcterms:W3CDTF">2018-09-04T11:31:00Z</dcterms:modified>
</cp:coreProperties>
</file>